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F52" w:rsidRPr="00D73DF2" w:rsidRDefault="00114F52" w:rsidP="00114F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DF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DF2">
        <w:rPr>
          <w:rFonts w:ascii="標楷體" w:eastAsia="標楷體" w:hAnsi="標楷體"/>
          <w:sz w:val="36"/>
          <w:szCs w:val="36"/>
        </w:rPr>
        <w:t>/</w:t>
      </w:r>
      <w:r w:rsidRPr="00D73DF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34"/>
        <w:gridCol w:w="1131"/>
        <w:gridCol w:w="1082"/>
      </w:tblGrid>
      <w:tr w:rsidR="00114F52" w:rsidRPr="00D73DF2" w:rsidTr="00050759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5-2</w:t>
            </w:r>
            <w:bookmarkStart w:id="0" w:name="檔案及設備之安全作業B備份及備援管理"/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B.備份及備援管理</w:t>
            </w:r>
            <w:bookmarkEnd w:id="0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新訂</w:t>
            </w: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DF2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14F52" w:rsidRPr="00D73DF2" w:rsidRDefault="00114F52" w:rsidP="00114F52">
      <w:pPr>
        <w:jc w:val="right"/>
        <w:rPr>
          <w:rFonts w:ascii="標楷體" w:eastAsia="標楷體" w:hAnsi="標楷體"/>
        </w:rPr>
      </w:pPr>
    </w:p>
    <w:p w:rsidR="00114F52" w:rsidRDefault="00A571B7" w:rsidP="00114F5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50266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571B7" w:rsidRDefault="00A571B7" w:rsidP="00A571B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571B7" w:rsidRDefault="00A571B7" w:rsidP="00A571B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7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EOPCtveAAAADAEAAA8AAAAAAAAAAAAAAAAAIwUAAGRycy9kb3ducmV2Lnht&#10;bFBLBQYAAAAABAAEAPMAAAAuBgAAAAA=&#10;" filled="f" stroked="f">
                <v:textbox>
                  <w:txbxContent>
                    <w:p w:rsidR="00A571B7" w:rsidRDefault="00A571B7" w:rsidP="00A571B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571B7" w:rsidRDefault="00A571B7" w:rsidP="00A571B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14F5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Pr="00D73DF2" w:rsidRDefault="00114F52" w:rsidP="00114F52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D73DF2">
        <w:rPr>
          <w:rFonts w:ascii="標楷體" w:eastAsia="標楷體" w:hAnsi="標楷體" w:hint="eastAsia"/>
          <w:b/>
        </w:rPr>
        <w:t>流程圖：</w:t>
      </w:r>
    </w:p>
    <w:p w:rsidR="00050759" w:rsidRPr="00050759" w:rsidRDefault="00050759" w:rsidP="00050759">
      <w:pPr>
        <w:widowControl/>
        <w:rPr>
          <w:rFonts w:ascii="標楷體" w:eastAsia="標楷體" w:hAnsi="標楷體"/>
        </w:rPr>
      </w:pPr>
      <w:r>
        <w:object w:dxaOrig="10006" w:dyaOrig="11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0.65pt" o:ole="">
            <v:imagedata r:id="rId8" o:title=""/>
          </v:shape>
          <o:OLEObject Type="Embed" ProgID="Visio.Drawing.11" ShapeID="_x0000_i1025" DrawAspect="Content" ObjectID="_1625655832" r:id="rId9"/>
        </w:object>
      </w:r>
    </w:p>
    <w:p w:rsidR="00114F52" w:rsidRPr="00050759" w:rsidRDefault="00114F52" w:rsidP="00050759">
      <w:pPr>
        <w:widowControl/>
        <w:rPr>
          <w:rFonts w:ascii="標楷體" w:eastAsia="標楷體" w:hAnsi="標楷體"/>
        </w:rPr>
      </w:pPr>
      <w:r w:rsidRPr="0005075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Default="00114F52" w:rsidP="00114F52">
      <w:pPr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73DF2">
        <w:rPr>
          <w:rFonts w:ascii="標楷體" w:eastAsia="標楷體" w:hAnsi="標楷體" w:hint="eastAsia"/>
          <w:b/>
        </w:rPr>
        <w:t>作業程序：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應</w:t>
      </w:r>
      <w:r w:rsidRPr="00D73DF2">
        <w:rPr>
          <w:rFonts w:ascii="標楷體" w:eastAsia="標楷體" w:hAnsi="標楷體" w:hint="eastAsia"/>
        </w:rPr>
        <w:t>根據「營運衝擊分析表」，訂定重要</w:t>
      </w:r>
      <w:r w:rsidRPr="00D73DF2">
        <w:rPr>
          <w:rFonts w:ascii="標楷體" w:eastAsia="標楷體" w:hAnsi="標楷體"/>
        </w:rPr>
        <w:t>工作</w:t>
      </w:r>
      <w:r w:rsidRPr="00D73DF2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異地存放於安全且獨立之處所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DF2">
        <w:rPr>
          <w:rFonts w:ascii="標楷體" w:eastAsia="標楷體" w:hAnsi="標楷體"/>
          <w:b/>
        </w:rPr>
        <w:t>控制重點：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是否確實記錄於「備份及備援紀錄表」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有異地存放安全且獨立之處所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DF2">
        <w:rPr>
          <w:rFonts w:ascii="標楷體" w:eastAsia="標楷體" w:hAnsi="標楷體" w:hint="eastAsia"/>
          <w:b/>
        </w:rPr>
        <w:t>使用表單：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FGU-IS-04-40</w:t>
      </w:r>
      <w:r w:rsidRPr="00D73DF2">
        <w:rPr>
          <w:rFonts w:ascii="標楷體" w:eastAsia="標楷體" w:hAnsi="標楷體" w:hint="eastAsia"/>
        </w:rPr>
        <w:t>營運衝擊分析表。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紀錄表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DF2">
        <w:rPr>
          <w:rFonts w:ascii="標楷體" w:eastAsia="標楷體" w:hAnsi="標楷體" w:hint="eastAsia"/>
          <w:b/>
        </w:rPr>
        <w:t>依據及相關文件：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計畫。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系統復原計畫及測試作業。</w:t>
      </w:r>
    </w:p>
    <w:p w:rsidR="000D1C4D" w:rsidRDefault="000D1C4D" w:rsidP="00114F52"/>
    <w:sectPr w:rsidR="000D1C4D" w:rsidSect="00114F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3F8D" w:rsidRDefault="002B3F8D" w:rsidP="00050759">
      <w:r>
        <w:separator/>
      </w:r>
    </w:p>
  </w:endnote>
  <w:endnote w:type="continuationSeparator" w:id="0">
    <w:p w:rsidR="002B3F8D" w:rsidRDefault="002B3F8D" w:rsidP="00050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3F8D" w:rsidRDefault="002B3F8D" w:rsidP="00050759">
      <w:r>
        <w:separator/>
      </w:r>
    </w:p>
  </w:footnote>
  <w:footnote w:type="continuationSeparator" w:id="0">
    <w:p w:rsidR="002B3F8D" w:rsidRDefault="002B3F8D" w:rsidP="000507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F52"/>
    <w:rsid w:val="00050759"/>
    <w:rsid w:val="000D1C4D"/>
    <w:rsid w:val="00114F52"/>
    <w:rsid w:val="002B3F8D"/>
    <w:rsid w:val="004F696B"/>
    <w:rsid w:val="00A571B7"/>
    <w:rsid w:val="00BE1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6:35:00Z</dcterms:created>
  <dcterms:modified xsi:type="dcterms:W3CDTF">2019-07-26T06:14:00Z</dcterms:modified>
</cp:coreProperties>
</file>